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88" r:id="rId2"/>
    <p:sldId id="280" r:id="rId3"/>
    <p:sldId id="281" r:id="rId4"/>
    <p:sldId id="282" r:id="rId5"/>
    <p:sldId id="283" r:id="rId6"/>
    <p:sldId id="289" r:id="rId7"/>
    <p:sldId id="290" r:id="rId8"/>
    <p:sldId id="291" r:id="rId9"/>
    <p:sldId id="292" r:id="rId10"/>
    <p:sldId id="293" r:id="rId11"/>
    <p:sldId id="294" r:id="rId12"/>
    <p:sldId id="295" r:id="rId13"/>
    <p:sldId id="296" r:id="rId14"/>
    <p:sldId id="297" r:id="rId15"/>
    <p:sldId id="298" r:id="rId16"/>
    <p:sldId id="299" r:id="rId17"/>
    <p:sldId id="300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33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728" autoAdjust="0"/>
  </p:normalViewPr>
  <p:slideViewPr>
    <p:cSldViewPr>
      <p:cViewPr>
        <p:scale>
          <a:sx n="60" d="100"/>
          <a:sy n="60" d="100"/>
        </p:scale>
        <p:origin x="-1644" y="-29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401895D-B026-40D3-81C9-5E559EEDF8E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8517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BA3CBD-E975-4173-B6C3-FA2DB4C54E0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666D86-3999-41B2-8D0A-C7E42B6E8DE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7711D9-246E-4FBF-867B-6F966C7668B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E52A71E-8D12-44FD-8259-49C29DD5C6E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C826DA-1401-475A-B349-3B542CD50C6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CADF25-DD49-46C2-8100-527B148B4D1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DEE0D8-F427-4635-A870-766A524742E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85BC48-7DE0-4913-8368-E48CBD7CF3B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351ACC-24E5-4A51-9732-E928493AE9A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4FD3AA-3F55-4F50-8F80-451C5798172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B8C311-EF1B-4914-849A-46BDB0AA372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216706-2E54-4749-8152-AB006A93E8C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EFB774D-FE8A-44D9-AED2-BECB5A0FFB7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1 :</a:t>
            </a: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i(t) untuk t&gt;0, saat t=0- kondisi mantap !</a:t>
            </a:r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4282" name="Rectangle 10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graphicFrame>
        <p:nvGraphicFramePr>
          <p:cNvPr id="54286" name="Object 14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689100"/>
          <a:ext cx="8305800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9" name="Visio" r:id="rId3" imgW="3546653" imgH="1264006" progId="Visio.Drawing.6">
                  <p:embed/>
                </p:oleObj>
              </mc:Choice>
              <mc:Fallback>
                <p:oleObj name="Visio" r:id="rId3" imgW="3546653" imgH="1264006" progId="Visio.Drawing.6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89100"/>
                        <a:ext cx="8305800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8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3600" y="5943600"/>
          <a:ext cx="13716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0" name="Equation" r:id="rId5" imgW="494386" imgH="171907" progId="Equation.3">
                  <p:embed/>
                </p:oleObj>
              </mc:Choice>
              <mc:Fallback>
                <p:oleObj name="Equation" r:id="rId5" imgW="494386" imgH="171907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943600"/>
                        <a:ext cx="137160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10 :</a:t>
            </a:r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V(t) untuk t&gt;0, saat t=0- kondisi mantap !</a:t>
            </a:r>
          </a:p>
        </p:txBody>
      </p:sp>
      <p:graphicFrame>
        <p:nvGraphicFramePr>
          <p:cNvPr id="74761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2286000" y="1295400"/>
          <a:ext cx="4724400" cy="467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4" name="Visio" r:id="rId3" imgW="1960169" imgH="1940662" progId="Visio.Drawing.6">
                  <p:embed/>
                </p:oleObj>
              </mc:Choice>
              <mc:Fallback>
                <p:oleObj name="Visio" r:id="rId3" imgW="1960169" imgH="1940662" progId="Visio.Drawing.6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95400"/>
                        <a:ext cx="4724400" cy="467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3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3600" y="6019800"/>
          <a:ext cx="21336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5" name="Equation" r:id="rId5" imgW="730910" imgH="171907" progId="Equation.3">
                  <p:embed/>
                </p:oleObj>
              </mc:Choice>
              <mc:Fallback>
                <p:oleObj name="Equation" r:id="rId5" imgW="730910" imgH="171907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6019800"/>
                        <a:ext cx="2133600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11 :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V(t) untuk t&gt;0, saat t=0- kondisi mantap !</a:t>
            </a:r>
          </a:p>
        </p:txBody>
      </p:sp>
      <p:graphicFrame>
        <p:nvGraphicFramePr>
          <p:cNvPr id="77838" name="Object 14"/>
          <p:cNvGraphicFramePr>
            <a:graphicFrameLocks noGrp="1" noChangeAspect="1"/>
          </p:cNvGraphicFramePr>
          <p:nvPr>
            <p:ph sz="half" idx="1"/>
          </p:nvPr>
        </p:nvGraphicFramePr>
        <p:xfrm>
          <a:off x="685800" y="1143000"/>
          <a:ext cx="8382000" cy="459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1" name="Visio" r:id="rId3" imgW="2432609" imgH="1333195" progId="Visio.Drawing.6">
                  <p:embed/>
                </p:oleObj>
              </mc:Choice>
              <mc:Fallback>
                <p:oleObj name="Visio" r:id="rId3" imgW="2432609" imgH="1333195" progId="Visio.Drawing.6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3000"/>
                        <a:ext cx="8382000" cy="459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40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5943600"/>
          <a:ext cx="27432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2" name="Equation" r:id="rId5" imgW="860146" imgH="171907" progId="Equation.3">
                  <p:embed/>
                </p:oleObj>
              </mc:Choice>
              <mc:Fallback>
                <p:oleObj name="Equation" r:id="rId5" imgW="860146" imgH="171907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943600"/>
                        <a:ext cx="27432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12 :</a:t>
            </a: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i(t) untuk t&gt;0, saat t=0- kondisi mantap !</a:t>
            </a:r>
          </a:p>
        </p:txBody>
      </p:sp>
      <p:graphicFrame>
        <p:nvGraphicFramePr>
          <p:cNvPr id="80905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381000" y="1731963"/>
          <a:ext cx="8534400" cy="352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8" name="Visio" r:id="rId3" imgW="2702662" imgH="1116178" progId="Visio.Drawing.6">
                  <p:embed/>
                </p:oleObj>
              </mc:Choice>
              <mc:Fallback>
                <p:oleObj name="Visio" r:id="rId3" imgW="2702662" imgH="1116178" progId="Visio.Drawing.6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31963"/>
                        <a:ext cx="8534400" cy="352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7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362200" y="5943600"/>
          <a:ext cx="28194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9" name="Equation" r:id="rId5" imgW="860146" imgH="171907" progId="Equation.3">
                  <p:embed/>
                </p:oleObj>
              </mc:Choice>
              <mc:Fallback>
                <p:oleObj name="Equation" r:id="rId5" imgW="860146" imgH="171907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943600"/>
                        <a:ext cx="28194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13 :</a:t>
            </a:r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sp>
        <p:nvSpPr>
          <p:cNvPr id="83974" name="Rectangle 6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V(t) untuk t&gt;0, saat t=0- kondisi mantap !</a:t>
            </a:r>
          </a:p>
        </p:txBody>
      </p:sp>
      <p:graphicFrame>
        <p:nvGraphicFramePr>
          <p:cNvPr id="83977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381000" y="1447800"/>
          <a:ext cx="8458200" cy="397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0" name="Visio" r:id="rId3" imgW="2834030" imgH="1333195" progId="Visio.Drawing.6">
                  <p:embed/>
                </p:oleObj>
              </mc:Choice>
              <mc:Fallback>
                <p:oleObj name="Visio" r:id="rId3" imgW="2834030" imgH="1333195" progId="Visio.Drawing.6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47800"/>
                        <a:ext cx="8458200" cy="397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9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3600" y="5943600"/>
          <a:ext cx="2922588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1" name="Equation" r:id="rId5" imgW="892454" imgH="193548" progId="Equation.3">
                  <p:embed/>
                </p:oleObj>
              </mc:Choice>
              <mc:Fallback>
                <p:oleObj name="Equation" r:id="rId5" imgW="892454" imgH="193548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943600"/>
                        <a:ext cx="2922588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14 :</a:t>
            </a:r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i(t) untuk t&gt;0, jika i(0-)=3A !</a:t>
            </a:r>
          </a:p>
        </p:txBody>
      </p:sp>
      <p:graphicFrame>
        <p:nvGraphicFramePr>
          <p:cNvPr id="87049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609600" y="1295400"/>
          <a:ext cx="8001000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2" name="Visio" r:id="rId3" imgW="2334463" imgH="1302715" progId="Visio.Drawing.6">
                  <p:embed/>
                </p:oleObj>
              </mc:Choice>
              <mc:Fallback>
                <p:oleObj name="Visio" r:id="rId3" imgW="2334463" imgH="1302715" progId="Visio.Drawing.6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95400"/>
                        <a:ext cx="8001000" cy="446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1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6019800"/>
          <a:ext cx="24384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3" name="Equation" r:id="rId5" imgW="817169" imgH="171907" progId="Equation.3">
                  <p:embed/>
                </p:oleObj>
              </mc:Choice>
              <mc:Fallback>
                <p:oleObj name="Equation" r:id="rId5" imgW="817169" imgH="171907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6019800"/>
                        <a:ext cx="24384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15 :</a:t>
            </a: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sp>
        <p:nvSpPr>
          <p:cNvPr id="90118" name="Rectangle 6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V(t) untuk t&gt;0, jika i(0-)=10V !</a:t>
            </a:r>
          </a:p>
        </p:txBody>
      </p:sp>
      <p:graphicFrame>
        <p:nvGraphicFramePr>
          <p:cNvPr id="90121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533400" y="1371600"/>
          <a:ext cx="8534400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4" name="Visio" r:id="rId3" imgW="2513076" imgH="1192378" progId="Visio.Drawing.6">
                  <p:embed/>
                </p:oleObj>
              </mc:Choice>
              <mc:Fallback>
                <p:oleObj name="Visio" r:id="rId3" imgW="2513076" imgH="1192378" progId="Visio.Drawing.6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371600"/>
                        <a:ext cx="8534400" cy="404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3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6015038"/>
          <a:ext cx="205740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5" name="Equation" r:id="rId5" imgW="655625" imgH="171907" progId="Equation.3">
                  <p:embed/>
                </p:oleObj>
              </mc:Choice>
              <mc:Fallback>
                <p:oleObj name="Equation" r:id="rId5" imgW="655625" imgH="171907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6015038"/>
                        <a:ext cx="2057400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228600" y="228600"/>
            <a:ext cx="3657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16 : (superposisi)</a:t>
            </a:r>
          </a:p>
        </p:txBody>
      </p:sp>
      <p:sp>
        <p:nvSpPr>
          <p:cNvPr id="93189" name="Rectangle 5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sp>
        <p:nvSpPr>
          <p:cNvPr id="93193" name="Rectangle 9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i(t) untuk t&gt;0, saat t=0- kondisi mantap !</a:t>
            </a:r>
          </a:p>
        </p:txBody>
      </p:sp>
      <p:graphicFrame>
        <p:nvGraphicFramePr>
          <p:cNvPr id="93194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404938"/>
          <a:ext cx="8610600" cy="370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7" name="Visio" r:id="rId3" imgW="3283915" imgH="1411224" progId="Visio.Drawing.6">
                  <p:embed/>
                </p:oleObj>
              </mc:Choice>
              <mc:Fallback>
                <p:oleObj name="Visio" r:id="rId3" imgW="3283915" imgH="1411224" progId="Visio.Drawing.6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04938"/>
                        <a:ext cx="8610600" cy="370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6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6019800"/>
          <a:ext cx="31242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8" name="Equation" r:id="rId5" imgW="1075030" imgH="171907" progId="Equation.3">
                  <p:embed/>
                </p:oleObj>
              </mc:Choice>
              <mc:Fallback>
                <p:oleObj name="Equation" r:id="rId5" imgW="1075030" imgH="171907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6019800"/>
                        <a:ext cx="312420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228600" y="228600"/>
            <a:ext cx="3657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17 : (superposisi)</a:t>
            </a: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i(t) untuk t&gt;0, saat t=0- kondisi mantap !</a:t>
            </a:r>
          </a:p>
        </p:txBody>
      </p:sp>
      <p:graphicFrame>
        <p:nvGraphicFramePr>
          <p:cNvPr id="96265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381000" y="1389063"/>
          <a:ext cx="8610600" cy="356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8" name="Visio" r:id="rId3" imgW="3255569" imgH="1348435" progId="Visio.Drawing.6">
                  <p:embed/>
                </p:oleObj>
              </mc:Choice>
              <mc:Fallback>
                <p:oleObj name="Visio" r:id="rId3" imgW="3255569" imgH="1348435" progId="Visio.Drawing.6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89063"/>
                        <a:ext cx="8610600" cy="356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7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3600" y="6019800"/>
          <a:ext cx="41148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9" name="Equation" r:id="rId5" imgW="1214933" imgH="171907" progId="Equation.3">
                  <p:embed/>
                </p:oleObj>
              </mc:Choice>
              <mc:Fallback>
                <p:oleObj name="Equation" r:id="rId5" imgW="1214933" imgH="171907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6019800"/>
                        <a:ext cx="41148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2 :</a:t>
            </a: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V(t) untuk t&gt;0, saat t=0- kondisi mantap !</a:t>
            </a:r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graphicFrame>
        <p:nvGraphicFramePr>
          <p:cNvPr id="38931" name="Object 19"/>
          <p:cNvGraphicFramePr>
            <a:graphicFrameLocks noGrp="1" noChangeAspect="1"/>
          </p:cNvGraphicFramePr>
          <p:nvPr>
            <p:ph sz="half" idx="1"/>
          </p:nvPr>
        </p:nvGraphicFramePr>
        <p:xfrm>
          <a:off x="228600" y="1824038"/>
          <a:ext cx="8686800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Visio" r:id="rId3" imgW="3167482" imgH="1224686" progId="Visio.Drawing.6">
                  <p:embed/>
                </p:oleObj>
              </mc:Choice>
              <mc:Fallback>
                <p:oleObj name="Visio" r:id="rId3" imgW="3167482" imgH="1224686" progId="Visio.Drawing.6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4038"/>
                        <a:ext cx="8686800" cy="335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33" name="Object 21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6096000"/>
          <a:ext cx="15240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5" name="Equation" r:id="rId5" imgW="580644" imgH="171907" progId="Equation.3">
                  <p:embed/>
                </p:oleObj>
              </mc:Choice>
              <mc:Fallback>
                <p:oleObj name="Equation" r:id="rId5" imgW="580644" imgH="171907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6096000"/>
                        <a:ext cx="152400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3 :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228600" y="6096000"/>
            <a:ext cx="7696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 sz="1600"/>
          </a:p>
        </p:txBody>
      </p:sp>
      <p:sp>
        <p:nvSpPr>
          <p:cNvPr id="39950" name="Rectangle 14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V(t) ntuk t&gt;0, saat V(0-)=16 Volt !</a:t>
            </a:r>
          </a:p>
        </p:txBody>
      </p:sp>
      <p:graphicFrame>
        <p:nvGraphicFramePr>
          <p:cNvPr id="39951" name="Object 15"/>
          <p:cNvGraphicFramePr>
            <a:graphicFrameLocks noGrp="1" noChangeAspect="1"/>
          </p:cNvGraphicFramePr>
          <p:nvPr>
            <p:ph sz="half" idx="1"/>
          </p:nvPr>
        </p:nvGraphicFramePr>
        <p:xfrm>
          <a:off x="304800" y="1371600"/>
          <a:ext cx="8458200" cy="408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4" name="Visio" r:id="rId3" imgW="2526792" imgH="1221029" progId="Visio.Drawing.6">
                  <p:embed/>
                </p:oleObj>
              </mc:Choice>
              <mc:Fallback>
                <p:oleObj name="Visio" r:id="rId3" imgW="2526792" imgH="1221029" progId="Visio.Drawing.6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8458200" cy="408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3" name="Object 17"/>
          <p:cNvGraphicFramePr>
            <a:graphicFrameLocks noGrp="1" noChangeAspect="1"/>
          </p:cNvGraphicFramePr>
          <p:nvPr>
            <p:ph sz="half" idx="2"/>
          </p:nvPr>
        </p:nvGraphicFramePr>
        <p:xfrm>
          <a:off x="1981200" y="6019800"/>
          <a:ext cx="20574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Equation" r:id="rId5" imgW="677266" imgH="171907" progId="Equation.3">
                  <p:embed/>
                </p:oleObj>
              </mc:Choice>
              <mc:Fallback>
                <p:oleObj name="Equation" r:id="rId5" imgW="677266" imgH="171907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6019800"/>
                        <a:ext cx="20574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4 :</a:t>
            </a:r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2" name="Rectangle 8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sp>
        <p:nvSpPr>
          <p:cNvPr id="41998" name="Rectangle 14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i(t) untuk t&gt;0 , saat t=0- kondisi mantap!</a:t>
            </a:r>
          </a:p>
        </p:txBody>
      </p:sp>
      <p:graphicFrame>
        <p:nvGraphicFramePr>
          <p:cNvPr id="41999" name="Object 15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0" y="1219200"/>
          <a:ext cx="6324600" cy="451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2" name="Visio" r:id="rId3" imgW="2181149" imgH="1556309" progId="Visio.Drawing.6">
                  <p:embed/>
                </p:oleObj>
              </mc:Choice>
              <mc:Fallback>
                <p:oleObj name="Visio" r:id="rId3" imgW="2181149" imgH="1556309" progId="Visio.Drawing.6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324600" cy="451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1" name="Object 1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7581843"/>
              </p:ext>
            </p:extLst>
          </p:nvPr>
        </p:nvGraphicFramePr>
        <p:xfrm>
          <a:off x="2125663" y="5638800"/>
          <a:ext cx="1455737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3" name="Equation" r:id="rId5" imgW="548335" imgH="333146" progId="Equation.3">
                  <p:embed/>
                </p:oleObj>
              </mc:Choice>
              <mc:Fallback>
                <p:oleObj name="Equation" r:id="rId5" imgW="548335" imgH="333146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63" y="5638800"/>
                        <a:ext cx="1455737" cy="88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5 :</a:t>
            </a: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graphicFrame>
        <p:nvGraphicFramePr>
          <p:cNvPr id="44046" name="Object 14"/>
          <p:cNvGraphicFramePr>
            <a:graphicFrameLocks noGrp="1" noChangeAspect="1"/>
          </p:cNvGraphicFramePr>
          <p:nvPr>
            <p:ph sz="half" idx="1"/>
          </p:nvPr>
        </p:nvGraphicFramePr>
        <p:xfrm>
          <a:off x="381000" y="1522413"/>
          <a:ext cx="8610600" cy="426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9" name="Visio" r:id="rId3" imgW="2984906" imgH="1479499" progId="Visio.Drawing.6">
                  <p:embed/>
                </p:oleObj>
              </mc:Choice>
              <mc:Fallback>
                <p:oleObj name="Visio" r:id="rId3" imgW="2984906" imgH="1479499" progId="Visio.Drawing.6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22413"/>
                        <a:ext cx="8610600" cy="426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48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5188" y="6019800"/>
          <a:ext cx="187007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0" name="Equation" r:id="rId5" imgW="736560" imgH="203040" progId="Equation.3">
                  <p:embed/>
                </p:oleObj>
              </mc:Choice>
              <mc:Fallback>
                <p:oleObj name="Equation" r:id="rId5" imgW="736560" imgH="20304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6019800"/>
                        <a:ext cx="1870075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V(t) untuk t&gt;0, saat t=0- kondisi mantap 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6 :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2747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0" y="2786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graphicFrame>
        <p:nvGraphicFramePr>
          <p:cNvPr id="63497" name="Object 9"/>
          <p:cNvGraphicFramePr>
            <a:graphicFrameLocks noChangeAspect="1"/>
          </p:cNvGraphicFramePr>
          <p:nvPr/>
        </p:nvGraphicFramePr>
        <p:xfrm>
          <a:off x="381000" y="1522413"/>
          <a:ext cx="8610600" cy="426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1" name="Visio" r:id="rId3" imgW="2984906" imgH="1479499" progId="Visio.Drawing.6">
                  <p:embed/>
                </p:oleObj>
              </mc:Choice>
              <mc:Fallback>
                <p:oleObj name="Visio" r:id="rId3" imgW="2984906" imgH="1479499" progId="Visio.Drawing.6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22413"/>
                        <a:ext cx="8610600" cy="426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i(t) untuk t&gt;0, saat t=0- kondisi mantap !</a:t>
            </a:r>
          </a:p>
        </p:txBody>
      </p:sp>
      <p:graphicFrame>
        <p:nvGraphicFramePr>
          <p:cNvPr id="63500" name="Object 12"/>
          <p:cNvGraphicFramePr>
            <a:graphicFrameLocks noGrp="1" noChangeAspect="1"/>
          </p:cNvGraphicFramePr>
          <p:nvPr>
            <p:ph/>
          </p:nvPr>
        </p:nvGraphicFramePr>
        <p:xfrm>
          <a:off x="2138363" y="5867400"/>
          <a:ext cx="2276475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2" name="Equation" r:id="rId5" imgW="685800" imgH="203040" progId="Equation.3">
                  <p:embed/>
                </p:oleObj>
              </mc:Choice>
              <mc:Fallback>
                <p:oleObj name="Equation" r:id="rId5" imgW="685800" imgH="20304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363" y="5867400"/>
                        <a:ext cx="2276475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40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1524000"/>
          <a:ext cx="7467600" cy="414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6" name="Visio" r:id="rId3" imgW="2146402" imgH="1192378" progId="Visio.Drawing.6">
                  <p:embed/>
                </p:oleObj>
              </mc:Choice>
              <mc:Fallback>
                <p:oleObj name="Visio" r:id="rId3" imgW="2146402" imgH="1192378" progId="Visio.Drawing.6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0"/>
                        <a:ext cx="7467600" cy="414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7 :</a:t>
            </a: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i(t) untuk t&gt;0, jika i(0-)=2A !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graphicFrame>
        <p:nvGraphicFramePr>
          <p:cNvPr id="65545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5943600"/>
          <a:ext cx="16764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7" name="Equation" r:id="rId5" imgW="516026" imgH="171907" progId="Equation.3">
                  <p:embed/>
                </p:oleObj>
              </mc:Choice>
              <mc:Fallback>
                <p:oleObj name="Equation" r:id="rId5" imgW="516026" imgH="171907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943600"/>
                        <a:ext cx="16764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8 :</a:t>
            </a:r>
          </a:p>
        </p:txBody>
      </p:sp>
      <p:sp>
        <p:nvSpPr>
          <p:cNvPr id="68615" name="Rectangle 7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V(t) untuk t&gt;0, jika V(0-)=10V !</a:t>
            </a:r>
          </a:p>
        </p:txBody>
      </p:sp>
      <p:graphicFrame>
        <p:nvGraphicFramePr>
          <p:cNvPr id="68618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838200" y="1441450"/>
          <a:ext cx="8229600" cy="450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1" name="Visio" r:id="rId3" imgW="2040331" imgH="1116178" progId="Visio.Drawing.6">
                  <p:embed/>
                </p:oleObj>
              </mc:Choice>
              <mc:Fallback>
                <p:oleObj name="Visio" r:id="rId3" imgW="2040331" imgH="1116178" progId="Visio.Drawing.6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41450"/>
                        <a:ext cx="8229600" cy="450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0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3600" y="6019800"/>
          <a:ext cx="220980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2" name="Equation" r:id="rId5" imgW="655625" imgH="171907" progId="Equation.3">
                  <p:embed/>
                </p:oleObj>
              </mc:Choice>
              <mc:Fallback>
                <p:oleObj name="Equation" r:id="rId5" imgW="655625" imgH="171907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6019800"/>
                        <a:ext cx="2209800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228600" y="228600"/>
            <a:ext cx="342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3366FF"/>
                </a:solidFill>
              </a:rPr>
              <a:t>Soal 9 :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381000" y="6096000"/>
            <a:ext cx="4495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i="1">
                <a:solidFill>
                  <a:srgbClr val="3366FF"/>
                </a:solidFill>
              </a:rPr>
              <a:t>Jawaban :</a:t>
            </a:r>
            <a:endParaRPr lang="en-US"/>
          </a:p>
        </p:txBody>
      </p:sp>
      <p:sp>
        <p:nvSpPr>
          <p:cNvPr id="71689" name="Rectangle 9"/>
          <p:cNvSpPr>
            <a:spLocks noChangeArrowheads="1"/>
          </p:cNvSpPr>
          <p:nvPr/>
        </p:nvSpPr>
        <p:spPr bwMode="auto">
          <a:xfrm>
            <a:off x="381000" y="762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>
                <a:solidFill>
                  <a:srgbClr val="FF0000"/>
                </a:solidFill>
              </a:rPr>
              <a:t>Tentukan i(t) untuk t&gt;0, saat t=0- kondisi mantap !</a:t>
            </a:r>
          </a:p>
        </p:txBody>
      </p:sp>
      <p:graphicFrame>
        <p:nvGraphicFramePr>
          <p:cNvPr id="71690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1371600" y="1371600"/>
          <a:ext cx="5638800" cy="437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3" name="Visio" r:id="rId3" imgW="2357933" imgH="1830629" progId="Visio.Drawing.6">
                  <p:embed/>
                </p:oleObj>
              </mc:Choice>
              <mc:Fallback>
                <p:oleObj name="Visio" r:id="rId3" imgW="2357933" imgH="1830629" progId="Visio.Drawing.6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371600"/>
                        <a:ext cx="5638800" cy="437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2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3600" y="5748338"/>
          <a:ext cx="1600200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4" name="Equation" r:id="rId5" imgW="516026" imgH="333146" progId="Equation.3">
                  <p:embed/>
                </p:oleObj>
              </mc:Choice>
              <mc:Fallback>
                <p:oleObj name="Equation" r:id="rId5" imgW="516026" imgH="333146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748338"/>
                        <a:ext cx="1600200" cy="103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0</TotalTime>
  <Words>279</Words>
  <Application>Microsoft Office PowerPoint</Application>
  <PresentationFormat>On-screen Show (4:3)</PresentationFormat>
  <Paragraphs>51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Default Design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TTTelk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ohamad Ramdhani</dc:creator>
  <cp:lastModifiedBy>Mohamad Ramdhani</cp:lastModifiedBy>
  <cp:revision>65</cp:revision>
  <dcterms:created xsi:type="dcterms:W3CDTF">2005-09-09T12:35:18Z</dcterms:created>
  <dcterms:modified xsi:type="dcterms:W3CDTF">2015-07-27T10:51:07Z</dcterms:modified>
</cp:coreProperties>
</file>